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5" r:id="rId4"/>
  </p:sldMasterIdLst>
  <p:notesMasterIdLst>
    <p:notesMasterId r:id="rId58"/>
  </p:notesMasterIdLst>
  <p:sldIdLst>
    <p:sldId id="259" r:id="rId5"/>
    <p:sldId id="260" r:id="rId6"/>
    <p:sldId id="269" r:id="rId7"/>
    <p:sldId id="261" r:id="rId8"/>
    <p:sldId id="268" r:id="rId9"/>
    <p:sldId id="286" r:id="rId10"/>
    <p:sldId id="288" r:id="rId11"/>
    <p:sldId id="329" r:id="rId12"/>
    <p:sldId id="292" r:id="rId13"/>
    <p:sldId id="266" r:id="rId14"/>
    <p:sldId id="287" r:id="rId15"/>
    <p:sldId id="289" r:id="rId16"/>
    <p:sldId id="275" r:id="rId17"/>
    <p:sldId id="273" r:id="rId18"/>
    <p:sldId id="300" r:id="rId19"/>
    <p:sldId id="305" r:id="rId20"/>
    <p:sldId id="311" r:id="rId21"/>
    <p:sldId id="291" r:id="rId22"/>
    <p:sldId id="314" r:id="rId23"/>
    <p:sldId id="316" r:id="rId24"/>
    <p:sldId id="317" r:id="rId25"/>
    <p:sldId id="318" r:id="rId26"/>
    <p:sldId id="319" r:id="rId27"/>
    <p:sldId id="320" r:id="rId28"/>
    <p:sldId id="322" r:id="rId29"/>
    <p:sldId id="323" r:id="rId30"/>
    <p:sldId id="321" r:id="rId31"/>
    <p:sldId id="325" r:id="rId32"/>
    <p:sldId id="327" r:id="rId33"/>
    <p:sldId id="326" r:id="rId34"/>
    <p:sldId id="293" r:id="rId35"/>
    <p:sldId id="315" r:id="rId36"/>
    <p:sldId id="308" r:id="rId37"/>
    <p:sldId id="310" r:id="rId38"/>
    <p:sldId id="309" r:id="rId39"/>
    <p:sldId id="302" r:id="rId40"/>
    <p:sldId id="303" r:id="rId41"/>
    <p:sldId id="304" r:id="rId42"/>
    <p:sldId id="294" r:id="rId43"/>
    <p:sldId id="295" r:id="rId44"/>
    <p:sldId id="296" r:id="rId45"/>
    <p:sldId id="298" r:id="rId46"/>
    <p:sldId id="299" r:id="rId47"/>
    <p:sldId id="306" r:id="rId48"/>
    <p:sldId id="307" r:id="rId49"/>
    <p:sldId id="312" r:id="rId50"/>
    <p:sldId id="328" r:id="rId51"/>
    <p:sldId id="313" r:id="rId52"/>
    <p:sldId id="324" r:id="rId53"/>
    <p:sldId id="281" r:id="rId54"/>
    <p:sldId id="284" r:id="rId55"/>
    <p:sldId id="283" r:id="rId56"/>
    <p:sldId id="282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79" autoAdjust="0"/>
    <p:restoredTop sz="94660"/>
  </p:normalViewPr>
  <p:slideViewPr>
    <p:cSldViewPr snapToGrid="0">
      <p:cViewPr varScale="1">
        <p:scale>
          <a:sx n="72" d="100"/>
          <a:sy n="72" d="100"/>
        </p:scale>
        <p:origin x="135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theme" Target="theme/theme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37E461-96B9-4925-8A01-59DC41F27E25}" type="datetimeFigureOut">
              <a:rPr lang="en-US" smtClean="0"/>
              <a:t>10/22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164149-2C44-4029-BA5B-3E7ECA7C8C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7082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9144000" cy="45720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 algn="ctr">
              <a:buNone/>
              <a:defRPr sz="1600"/>
            </a:lvl2pPr>
            <a:lvl3pPr marL="914377" indent="0" algn="ctr">
              <a:buNone/>
              <a:defRPr sz="16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669FF71E-BF8D-4FE7-B58C-A1EF7993D733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15755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3CB32-8852-4B36-B205-27922D7C9A21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2936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762000"/>
            <a:ext cx="1971675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42951" y="762000"/>
            <a:ext cx="5686425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6D34DA-B030-4B3F-A1D3-A735E0604342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7543800" y="173563"/>
            <a:ext cx="0" cy="6858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061121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4D2E0-1EA0-4E5D-B227-151C82F645C5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6259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9144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7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57950" y="4960137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49B4E0-C19E-46DF-96CD-ED609C9E4C4F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74444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8096" y="2286000"/>
            <a:ext cx="35661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1990" y="2286000"/>
            <a:ext cx="35661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8F53-2059-4644-A16C-22F91FCD4BC2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9970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2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356616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91990" y="2179636"/>
            <a:ext cx="356616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2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marL="0" lvl="0" indent="0" algn="l" defTabSz="914377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91990" y="2967788"/>
            <a:ext cx="356616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83179-5096-4C0A-ADBE-747E3A7BD9E5}" type="datetime1">
              <a:rPr lang="en-US" smtClean="0"/>
              <a:t>10/22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3311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CAA83-DA8F-4EBA-9B64-328F4C5F0E6F}" type="datetime1">
              <a:rPr lang="en-US" smtClean="0"/>
              <a:t>10/22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6587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DC89D-B047-46A3-8769-0A3F82242EA7}" type="datetime1">
              <a:rPr lang="en-US" smtClean="0"/>
              <a:t>10/22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6313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768096" y="471509"/>
            <a:ext cx="329184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86250" y="822960"/>
            <a:ext cx="4258818" cy="518464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8096" y="2257506"/>
            <a:ext cx="329184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8D5B0A-F680-40C0-9861-9349C75600E3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141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960138"/>
            <a:ext cx="5829300" cy="1463040"/>
          </a:xfrm>
        </p:spPr>
        <p:txBody>
          <a:bodyPr anchor="ctr">
            <a:normAutofit/>
          </a:bodyPr>
          <a:lstStyle>
            <a:lvl1pPr algn="r">
              <a:defRPr sz="44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9141714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57950" y="4960138"/>
            <a:ext cx="24003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>
                    <a:lumMod val="90000"/>
                    <a:lumOff val="10000"/>
                  </a:schemeClr>
                </a:solidFill>
              </a:defRPr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8CAD8-B1D4-46FB-88BA-BCC58048783E}" type="datetime1">
              <a:rPr lang="en-US" smtClean="0"/>
              <a:t>10/22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MEA Alliance   11-12 October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629013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3469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68096" y="585216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8096" y="2286000"/>
            <a:ext cx="7290055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8097" y="6470704"/>
            <a:ext cx="161560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fld id="{90177AAE-44FF-497A-81DD-75D90C54B430}" type="datetime1">
              <a:rPr lang="en-US" smtClean="0"/>
              <a:t>10/22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32200" y="6470704"/>
            <a:ext cx="4426094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r>
              <a:rPr lang="en-US"/>
              <a:t>EMEA Alliance   11-12 October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28000" y="6470704"/>
            <a:ext cx="73025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</a:lstStyle>
          <a:p>
            <a:fld id="{3A636B23-8F6D-4947-88AC-038BF7B2E127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5715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406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</p:sldLayoutIdLst>
  <p:hf sldNum="0" hdr="0" dt="0"/>
  <p:txStyles>
    <p:titleStyle>
      <a:lvl1pPr algn="l" defTabSz="914377" rtl="0" eaLnBrk="1" latinLnBrk="0" hangingPunct="1">
        <a:lnSpc>
          <a:spcPct val="80000"/>
        </a:lnSpc>
        <a:spcBef>
          <a:spcPct val="0"/>
        </a:spcBef>
        <a:buNone/>
        <a:defRPr sz="4400" kern="1200" cap="all" spc="100" baseline="0">
          <a:solidFill>
            <a:schemeClr val="tx1">
              <a:lumMod val="90000"/>
              <a:lumOff val="10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377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57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nottingham.ac.uk/academicservices/qualitymanual/assessmentandawards/studyregulationsforundergraduatecourseswef2017.aspx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JPG"/><Relationship Id="rId5" Type="http://schemas.openxmlformats.org/officeDocument/2006/relationships/image" Target="../media/image13.JPG"/><Relationship Id="rId4" Type="http://schemas.openxmlformats.org/officeDocument/2006/relationships/image" Target="../media/image12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1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Placeholder 18" descr="A river with a city in the background&#10;&#10;Description generated with very high confidence">
            <a:extLst>
              <a:ext uri="{FF2B5EF4-FFF2-40B4-BE49-F238E27FC236}">
                <a16:creationId xmlns:a16="http://schemas.microsoft.com/office/drawing/2014/main" id="{0B1F1AC2-4AA5-41F1-BC94-52582826DA79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72" r="10572"/>
          <a:stretch>
            <a:fillRect/>
          </a:stretch>
        </p:blipFill>
        <p:spPr/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les and student progression: an implementation journey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dirty="0"/>
              <a:t>SESSION 5529</a:t>
            </a:r>
          </a:p>
          <a:p>
            <a:r>
              <a:rPr lang="en-US" dirty="0"/>
              <a:t>22 October 2019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359983"/>
            <a:ext cx="3800475" cy="3705225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38762217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ting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Fully implementing PEAM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University Regulations</a:t>
            </a:r>
          </a:p>
          <a:p>
            <a:pPr marL="0" indent="0">
              <a:buNone/>
            </a:pPr>
            <a:r>
              <a:rPr lang="en-US" sz="1800" dirty="0">
                <a:hlinkClick r:id="rId2"/>
              </a:rPr>
              <a:t>https://www.nottingham.ac.uk/academicservices/qualitymanual/assessmentandawards/studyregulationsforundergraduatecourseswef2017.aspx</a:t>
            </a:r>
            <a:endParaRPr lang="en-US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Individual </a:t>
            </a:r>
            <a:r>
              <a:rPr lang="en-US" dirty="0" err="1"/>
              <a:t>Programme</a:t>
            </a:r>
            <a:r>
              <a:rPr lang="en-US" dirty="0"/>
              <a:t> Specifications - ‘supplementary regulations’</a:t>
            </a:r>
          </a:p>
          <a:p>
            <a:pPr marL="0" indent="0">
              <a:buNone/>
            </a:pPr>
            <a:r>
              <a:rPr lang="en-US" dirty="0"/>
              <a:t>1307 active undergraduate and taught postgraduate plans with a  plan specific program of study with defined curriculum content</a:t>
            </a:r>
          </a:p>
          <a:p>
            <a:pPr marL="0" indent="0">
              <a:buNone/>
            </a:pPr>
            <a:r>
              <a:rPr lang="en-US" dirty="0"/>
              <a:t>Some plans share some or all POS/curriculum content</a:t>
            </a:r>
          </a:p>
          <a:p>
            <a:pPr marL="0" indent="0">
              <a:buNone/>
            </a:pPr>
            <a:r>
              <a:rPr lang="en-US" dirty="0"/>
              <a:t>852 plans currently have students enrolled</a:t>
            </a:r>
          </a:p>
          <a:p>
            <a:pPr marL="0" indent="0">
              <a:buNone/>
            </a:pPr>
            <a:r>
              <a:rPr lang="en-US" dirty="0"/>
              <a:t>Potentially 1000’s of rules need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22859780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ion Framewor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590204" y="1911927"/>
            <a:ext cx="8046720" cy="448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34648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ump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cademic Standing codes will be defined by Student Record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Student is currently active in a program and has Academic Progress Tracker (APT) attached to it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erm will be used to search a stage that’s needs to evaluated. Hence a Term must be attached to the sta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lculation Rules will derive the required percentag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lculation Rules will be executed before Progression rules are execute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ransfer Credits are assumed as passed modul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ransfer Credits will be included in calculations for the Calculation of Total Credits for the Stage &amp; the calculation of the Credit Weighted Average of the Sta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On a per course basis the best result will be used to validate progress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When Transfer Credit is used in the calculation the rule will use the transfer credit mark instead of the AM Result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Zero Credit and Dropped Courses are excluded from the calcul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vent Audit will be created as the Progression Process is ru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Overall Course marks are determined from the Individual Activity Manager (IAM) Result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31899042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8" name="Picture Placeholder 7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62" b="12462"/>
          <a:stretch>
            <a:fillRect/>
          </a:stretch>
        </p:blipFill>
        <p:spPr/>
      </p:pic>
      <p:sp>
        <p:nvSpPr>
          <p:cNvPr id="11" name="Title 1"/>
          <p:cNvSpPr txBox="1">
            <a:spLocks/>
          </p:cNvSpPr>
          <p:nvPr/>
        </p:nvSpPr>
        <p:spPr>
          <a:xfrm>
            <a:off x="342900" y="4960137"/>
            <a:ext cx="5829300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2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SECTION 2 Functional Design</a:t>
            </a:r>
          </a:p>
        </p:txBody>
      </p:sp>
    </p:spTree>
    <p:extLst>
      <p:ext uri="{BB962C8B-B14F-4D97-AF65-F5344CB8AC3E}">
        <p14:creationId xmlns:p14="http://schemas.microsoft.com/office/powerpoint/2010/main" val="27441160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AM TEAM AND THE WHITEBOARD days (MONTHS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14" name="Picture 13" descr="IMG_0067"/>
          <p:cNvPicPr>
            <a:picLocks noGrp="1" noChangeAspect="1"/>
          </p:cNvPicPr>
          <p:nvPr isPhoto="1"/>
        </p:nvPicPr>
        <p:blipFill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61401">
            <a:off x="1375905" y="2475193"/>
            <a:ext cx="2857500" cy="2143125"/>
          </a:xfrm>
          <a:prstGeom prst="rect">
            <a:avLst/>
          </a:prstGeom>
        </p:spPr>
      </p:pic>
      <p:pic>
        <p:nvPicPr>
          <p:cNvPr id="15" name="Picture 14" descr="IMG_0068"/>
          <p:cNvPicPr>
            <a:picLocks noGrp="1" noChangeAspect="1"/>
          </p:cNvPicPr>
          <p:nvPr isPhoto="1"/>
        </p:nvPicPr>
        <p:blipFill>
          <a:blip r:embed="rId3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80482">
            <a:off x="4169844" y="2129031"/>
            <a:ext cx="2857500" cy="2143125"/>
          </a:xfrm>
          <a:prstGeom prst="rect">
            <a:avLst/>
          </a:prstGeom>
        </p:spPr>
      </p:pic>
      <p:pic>
        <p:nvPicPr>
          <p:cNvPr id="16" name="Picture 15" descr="IMG_0069"/>
          <p:cNvPicPr>
            <a:picLocks noGrp="1" noChangeAspect="1"/>
          </p:cNvPicPr>
          <p:nvPr isPhoto="1"/>
        </p:nvPicPr>
        <p:blipFill>
          <a:blip r:embed="rId4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09626">
            <a:off x="1046970" y="4087958"/>
            <a:ext cx="2857500" cy="2143125"/>
          </a:xfrm>
          <a:prstGeom prst="rect">
            <a:avLst/>
          </a:prstGeom>
        </p:spPr>
      </p:pic>
      <p:pic>
        <p:nvPicPr>
          <p:cNvPr id="17" name="Picture 16" descr="IMG_0070"/>
          <p:cNvPicPr>
            <a:picLocks noGrp="1" noChangeAspect="1"/>
          </p:cNvPicPr>
          <p:nvPr isPhoto="1"/>
        </p:nvPicPr>
        <p:blipFill>
          <a:blip r:embed="rId5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64331">
            <a:off x="5881841" y="3712889"/>
            <a:ext cx="2857500" cy="214312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7955" y="4389605"/>
            <a:ext cx="2750589" cy="2062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70016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716" y="2084832"/>
            <a:ext cx="4161350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Rules are written in Rules Engine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Rule requires a Rule ID configured/developed in Rules Engi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ules are associated with a Rule Group – in this case UN Progression Rule Group acting as a template for Rules used in the Progression Framewo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Parameters are input in the Progression Framewor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752983" y="48036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655389"/>
              </p:ext>
            </p:extLst>
          </p:nvPr>
        </p:nvGraphicFramePr>
        <p:xfrm>
          <a:off x="4824922" y="849538"/>
          <a:ext cx="3634575" cy="2187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r:id="rId3" imgW="4356164" imgH="2616120" progId="Visio.Drawing.15">
                  <p:embed/>
                </p:oleObj>
              </mc:Choice>
              <mc:Fallback>
                <p:oleObj r:id="rId3" imgW="4356164" imgH="261612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922" y="849538"/>
                        <a:ext cx="3634575" cy="2187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>
          <a:blip r:embed="rId5"/>
          <a:stretch>
            <a:fillRect/>
          </a:stretch>
        </p:blipFill>
        <p:spPr>
          <a:xfrm>
            <a:off x="4680066" y="3217901"/>
            <a:ext cx="4148667" cy="324511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70450130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UNDERGRADUATE PROGRESS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8097" y="1911927"/>
            <a:ext cx="3138886" cy="449718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4127" y="1742649"/>
            <a:ext cx="6397249" cy="466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6822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UNDERGRADUATE PROGRESS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8097" y="1911927"/>
            <a:ext cx="3138886" cy="449718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4727" y="1911927"/>
            <a:ext cx="6167881" cy="4657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65126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62" b="12462"/>
          <a:stretch>
            <a:fillRect/>
          </a:stretch>
        </p:blipFill>
        <p:spPr/>
      </p:pic>
      <p:sp>
        <p:nvSpPr>
          <p:cNvPr id="8" name="Title 1"/>
          <p:cNvSpPr txBox="1">
            <a:spLocks/>
          </p:cNvSpPr>
          <p:nvPr/>
        </p:nvSpPr>
        <p:spPr>
          <a:xfrm>
            <a:off x="342900" y="4960137"/>
            <a:ext cx="5829300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2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THE RULES</a:t>
            </a:r>
          </a:p>
        </p:txBody>
      </p:sp>
    </p:spTree>
    <p:extLst>
      <p:ext uri="{BB962C8B-B14F-4D97-AF65-F5344CB8AC3E}">
        <p14:creationId xmlns:p14="http://schemas.microsoft.com/office/powerpoint/2010/main" val="12680278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GE LEVEL CALCULATION RULES (Stage Validati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b="1" dirty="0"/>
              <a:t>Failed Stage Credits</a:t>
            </a:r>
          </a:p>
          <a:p>
            <a:pPr marL="0" indent="0">
              <a:buNone/>
            </a:pPr>
            <a:r>
              <a:rPr lang="en-US" dirty="0"/>
              <a:t>Calculates the total amount of Failed Credit at the end of the current stage for a student’s AP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 In Progress Credits </a:t>
            </a:r>
          </a:p>
          <a:p>
            <a:pPr marL="0" indent="0">
              <a:buNone/>
            </a:pPr>
            <a:r>
              <a:rPr lang="en-US" dirty="0"/>
              <a:t>Calculates the total amount of In-Progress Credit at the end of the current stage for a student’s AP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b="1" dirty="0"/>
              <a:t>Total Credits</a:t>
            </a:r>
          </a:p>
          <a:p>
            <a:pPr marL="0" indent="0">
              <a:buNone/>
            </a:pPr>
            <a:r>
              <a:rPr lang="en-US" dirty="0"/>
              <a:t>Calculates the Sum of all Credit within a Stage Level Academic Item and will insert a Total Credit result in student’s APT in relevant Academic Ite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/>
              <a:t> Stage Passed Credits</a:t>
            </a:r>
          </a:p>
          <a:p>
            <a:pPr marL="0" indent="0">
              <a:buNone/>
            </a:pPr>
            <a:r>
              <a:rPr lang="en-US" dirty="0"/>
              <a:t>Calculates the Total Passed Credits for an Academic Stage and inserts a total credit amount into a student’s APT at the relevant parent Stage Academic Ite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b="1" dirty="0"/>
              <a:t>Stage Credit Weighted Average</a:t>
            </a:r>
          </a:p>
          <a:p>
            <a:pPr marL="0" indent="0">
              <a:buNone/>
            </a:pPr>
            <a:r>
              <a:rPr lang="en-US" dirty="0"/>
              <a:t>Calculates the Stage Weighted Average for an Academic Stage and inserts a total value into a student’s APT at the relevant parent Stage Academic Item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35774454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395111"/>
            <a:ext cx="9144000" cy="17845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resen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ndra Mienczakowski	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6" y="2967788"/>
            <a:ext cx="4493860" cy="1446168"/>
          </a:xfrm>
        </p:spPr>
        <p:txBody>
          <a:bodyPr>
            <a:normAutofit/>
          </a:bodyPr>
          <a:lstStyle/>
          <a:p>
            <a:r>
              <a:rPr lang="en-US" dirty="0"/>
              <a:t>Head of Academic Processes</a:t>
            </a:r>
          </a:p>
          <a:p>
            <a:r>
              <a:rPr lang="en-US" dirty="0"/>
              <a:t>University of Nottingham</a:t>
            </a:r>
          </a:p>
          <a:p>
            <a:r>
              <a:rPr lang="en-US" dirty="0"/>
              <a:t>sandra.mienczakowski@nottingham.ac.uk</a:t>
            </a:r>
          </a:p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7" name="Content Placeholder 3"/>
          <p:cNvSpPr txBox="1">
            <a:spLocks/>
          </p:cNvSpPr>
          <p:nvPr/>
        </p:nvSpPr>
        <p:spPr>
          <a:xfrm>
            <a:off x="768096" y="4413956"/>
            <a:ext cx="3566160" cy="1446168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377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Working as part of the Student Services department since August 2016, leading the Academic Processes teams and Business Lead for PEAM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8292749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8096" y="489179"/>
            <a:ext cx="7290054" cy="1499616"/>
          </a:xfrm>
        </p:spPr>
        <p:txBody>
          <a:bodyPr/>
          <a:lstStyle/>
          <a:p>
            <a:r>
              <a:rPr lang="en-US" dirty="0"/>
              <a:t>Supplementary </a:t>
            </a:r>
            <a:br>
              <a:rPr lang="en-US" dirty="0"/>
            </a:br>
            <a:r>
              <a:rPr lang="en-US" dirty="0"/>
              <a:t>Regula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1829366" y="774754"/>
            <a:ext cx="62287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694927"/>
              </p:ext>
            </p:extLst>
          </p:nvPr>
        </p:nvGraphicFramePr>
        <p:xfrm>
          <a:off x="3632200" y="1172475"/>
          <a:ext cx="5287356" cy="5217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r:id="rId3" imgW="7677178" imgH="7575480" progId="Visio.Drawing.15">
                  <p:embed/>
                </p:oleObj>
              </mc:Choice>
              <mc:Fallback>
                <p:oleObj r:id="rId3" imgW="7677178" imgH="75754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2200" y="1172475"/>
                        <a:ext cx="5287356" cy="52175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84777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al weighted average – regulation 1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 descr="C:\Users\Andrew\Desktop\Personal Dropbox\Dropbox\_All_Rules_FDDs\Undergraduate Progression Rules - Reg12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96" y="2084832"/>
            <a:ext cx="7526135" cy="38160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62939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Regulation 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3154" y="1985078"/>
            <a:ext cx="6724996" cy="4385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0983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REGULATION 1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278" y="1978429"/>
            <a:ext cx="6774872" cy="4330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600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</a:t>
            </a:r>
            <a:r>
              <a:rPr lang="en-US" dirty="0" err="1"/>
              <a:t>PROGRESSIon</a:t>
            </a:r>
            <a:r>
              <a:rPr lang="en-US" dirty="0"/>
              <a:t> RULE –</a:t>
            </a:r>
            <a:br>
              <a:rPr lang="en-US" dirty="0"/>
            </a:br>
            <a:r>
              <a:rPr lang="en-US" dirty="0"/>
              <a:t>REGULATIONS 10a, 10b, 10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8349" y="1968454"/>
            <a:ext cx="5918662" cy="4204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4351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</a:t>
            </a:r>
            <a:r>
              <a:rPr lang="en-US" dirty="0" err="1"/>
              <a:t>PROGRESSIon</a:t>
            </a:r>
            <a:r>
              <a:rPr lang="en-US" dirty="0"/>
              <a:t> RULE –</a:t>
            </a:r>
            <a:br>
              <a:rPr lang="en-US" dirty="0"/>
            </a:br>
            <a:r>
              <a:rPr lang="en-US" dirty="0"/>
              <a:t>REGULATIONS 10a, 10b, 10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3794" y="2286000"/>
            <a:ext cx="6518911" cy="402272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2138674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</a:t>
            </a:r>
            <a:r>
              <a:rPr lang="en-US" dirty="0" err="1"/>
              <a:t>PROGRESSIon</a:t>
            </a:r>
            <a:r>
              <a:rPr lang="en-US" dirty="0"/>
              <a:t> RULE –</a:t>
            </a:r>
            <a:br>
              <a:rPr lang="en-US" dirty="0"/>
            </a:br>
            <a:r>
              <a:rPr lang="en-US" dirty="0"/>
              <a:t>REGULATIONS 10a, 10b, 10c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4801" y="2084832"/>
            <a:ext cx="6512166" cy="4223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5202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REGULATION 1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911" y="2084832"/>
            <a:ext cx="7228940" cy="4223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4254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Reassessment REGULATION 19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51" y="2219498"/>
            <a:ext cx="7206974" cy="4089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4681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Reassessment not permitt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005" y="2186248"/>
            <a:ext cx="7648664" cy="4122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2806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versity of Nottingham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Campuses in UK, China &amp; Malaysia</a:t>
            </a:r>
          </a:p>
          <a:p>
            <a:r>
              <a:rPr lang="en-US" dirty="0"/>
              <a:t>Gold Teaching Excellence Framework recognition </a:t>
            </a:r>
          </a:p>
          <a:p>
            <a:r>
              <a:rPr lang="en-US" dirty="0"/>
              <a:t>96 QS World Ranking 2020</a:t>
            </a:r>
          </a:p>
          <a:p>
            <a:r>
              <a:rPr lang="en-US" dirty="0"/>
              <a:t>19 Complete University Guide Ranking 2020</a:t>
            </a:r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9" name="Picture Placeholder 8"/>
          <p:cNvPicPr>
            <a:picLocks noGrp="1" noChangeAspect="1"/>
          </p:cNvPicPr>
          <p:nvPr>
            <p:ph type="pic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52" b="12552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1089700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IN PROGRESSION RULE – </a:t>
            </a:r>
            <a:br>
              <a:rPr lang="en-US" dirty="0"/>
            </a:br>
            <a:r>
              <a:rPr lang="en-US" dirty="0"/>
              <a:t>Proceed carrying credit regulation 2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350" y="2084832"/>
            <a:ext cx="7685694" cy="3940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35565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62" b="12462"/>
          <a:stretch>
            <a:fillRect/>
          </a:stretch>
        </p:blipFill>
        <p:spPr/>
      </p:pic>
      <p:sp>
        <p:nvSpPr>
          <p:cNvPr id="7" name="Title 1"/>
          <p:cNvSpPr txBox="1">
            <a:spLocks/>
          </p:cNvSpPr>
          <p:nvPr/>
        </p:nvSpPr>
        <p:spPr>
          <a:xfrm>
            <a:off x="342900" y="4960137"/>
            <a:ext cx="5829300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2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SECTION 3 CONFIGURATION</a:t>
            </a:r>
          </a:p>
        </p:txBody>
      </p:sp>
    </p:spTree>
    <p:extLst>
      <p:ext uri="{BB962C8B-B14F-4D97-AF65-F5344CB8AC3E}">
        <p14:creationId xmlns:p14="http://schemas.microsoft.com/office/powerpoint/2010/main" val="18531388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CURRICULUM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/>
              <a:t>Academic Item Registry (AIR) Sta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Special Weighted Average (Regulation 12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Second Reassessment Exception (Regulation 19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Minimum and Maximum Cred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Supplementary Regulation Minimum Pass Ma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Result Type Set up </a:t>
            </a:r>
          </a:p>
          <a:p>
            <a:pPr marL="0" indent="0">
              <a:buNone/>
            </a:pPr>
            <a:r>
              <a:rPr lang="en-US" b="1" dirty="0"/>
              <a:t>AIR </a:t>
            </a:r>
            <a:r>
              <a:rPr lang="en-US" b="1" dirty="0" err="1"/>
              <a:t>Courselist</a:t>
            </a:r>
            <a:r>
              <a:rPr lang="en-US" b="1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dirty="0" err="1"/>
              <a:t>Compensatable</a:t>
            </a:r>
            <a:endParaRPr lang="en-US" dirty="0"/>
          </a:p>
          <a:p>
            <a:pPr marL="0" indent="0">
              <a:buNone/>
            </a:pPr>
            <a:r>
              <a:rPr lang="en-US" b="1" dirty="0"/>
              <a:t>Activity Registry – Element Level (Assessment and Exa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Mandatory Pass required (Mandatory Fail Rule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 Weighting of Element (Supplementary Regulation Rule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2993663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CURRICULUM CONFIGUR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58286" y="2286000"/>
            <a:ext cx="5909928" cy="402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99102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CURRICULUM CONFIGUR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667435" y="1922390"/>
            <a:ext cx="4642449" cy="4386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93091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CURRICULUM CONFIGUR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6997" y="2131421"/>
            <a:ext cx="4214814" cy="305547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1804" y="3084022"/>
            <a:ext cx="4332567" cy="3258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83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Student CONFIGURATION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8097" y="1911927"/>
            <a:ext cx="3138886" cy="449718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b="1" dirty="0"/>
              <a:t>Stage Level Calculation Rul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Failed cred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In progress cred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Passed cred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Total cred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Weighted average</a:t>
            </a:r>
          </a:p>
          <a:p>
            <a:pPr marL="0" indent="0">
              <a:buNone/>
            </a:pPr>
            <a:r>
              <a:rPr lang="en-US" sz="1800" b="1" dirty="0"/>
              <a:t>Course Leve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Course Result on AP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Class Enrolment on APT</a:t>
            </a:r>
          </a:p>
          <a:p>
            <a:pPr marL="0" indent="0">
              <a:buNone/>
            </a:pPr>
            <a:r>
              <a:rPr lang="en-US" sz="1800" b="1" dirty="0"/>
              <a:t>APT Stage Leve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Deferred</a:t>
            </a:r>
          </a:p>
          <a:p>
            <a:pPr marL="0" indent="0">
              <a:buNone/>
            </a:pPr>
            <a:endParaRPr lang="en-US" sz="1800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413123" y="1911927"/>
            <a:ext cx="3138886" cy="4497186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>
            <a:lvl1pPr marL="91440" indent="-91440" algn="l" defTabSz="914377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2"/>
              </a:buClr>
              <a:buSzPct val="100000"/>
              <a:buFont typeface="Tw Cen MT" panose="020B0602020104020603" pitchFamily="34" charset="0"/>
              <a:buChar char=" 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6517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4480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9436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7724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914400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0704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16152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362456" indent="-137157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2"/>
              </a:buClr>
              <a:buFont typeface="Wingdings 3" pitchFamily="18" charset="2"/>
              <a:buChar char="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Tw Cen MT" panose="020B0602020104020603" pitchFamily="34" charset="0"/>
              <a:buNone/>
            </a:pPr>
            <a:r>
              <a:rPr lang="en-US" sz="1800" b="1" dirty="0"/>
              <a:t>Individual Activity Manager (IA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Element Level Ma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Course Level Mar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err="1"/>
              <a:t>Resit</a:t>
            </a:r>
            <a:r>
              <a:rPr lang="en-US" sz="1800" dirty="0"/>
              <a:t> Level</a:t>
            </a:r>
          </a:p>
          <a:p>
            <a:pPr marL="0" indent="0">
              <a:buFont typeface="Tw Cen MT" panose="020B0602020104020603" pitchFamily="34" charset="0"/>
              <a:buNone/>
            </a:pPr>
            <a:endParaRPr lang="en-US" sz="1800" b="1" dirty="0"/>
          </a:p>
          <a:p>
            <a:pPr marL="0" indent="0">
              <a:buFont typeface="Tw Cen MT" panose="020B0602020104020603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3771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Stud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8350" y="2673174"/>
            <a:ext cx="7519439" cy="3152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49544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for </a:t>
            </a:r>
            <a:r>
              <a:rPr lang="en-US" dirty="0" err="1"/>
              <a:t>pROGRESSION</a:t>
            </a:r>
            <a:r>
              <a:rPr lang="en-US" dirty="0"/>
              <a:t> – Stud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8350" y="2362655"/>
            <a:ext cx="7289800" cy="386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6011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14" b="12414"/>
          <a:stretch>
            <a:fillRect/>
          </a:stretch>
        </p:blipFill>
        <p:spPr/>
      </p:pic>
      <p:sp>
        <p:nvSpPr>
          <p:cNvPr id="7" name="Title 1"/>
          <p:cNvSpPr txBox="1">
            <a:spLocks/>
          </p:cNvSpPr>
          <p:nvPr/>
        </p:nvSpPr>
        <p:spPr>
          <a:xfrm>
            <a:off x="342900" y="4960137"/>
            <a:ext cx="5829300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2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SECTION 4 RULEs EXECUTION and outputs</a:t>
            </a:r>
          </a:p>
        </p:txBody>
      </p:sp>
    </p:spTree>
    <p:extLst>
      <p:ext uri="{BB962C8B-B14F-4D97-AF65-F5344CB8AC3E}">
        <p14:creationId xmlns:p14="http://schemas.microsoft.com/office/powerpoint/2010/main" val="35269139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the Univers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ounded as Nottingham College in 1881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928 moved to University Park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Granted University status in 1948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970 opened our Medical School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1999 opened the Jubilee Campus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2000 our Malaysia campus was opened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2005 Kings Meadow Campus was purchased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2006 China Ningbo Campus opened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2007 School of Veterinary Medicine and Science opened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Approximately 46,000 students across the three campuses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569215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execution 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ules are configured for each Academic Care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un Calculation Rules in Batch runs smaller rules before calculating Prog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Calculate Progression process applies the configured rules to a batch of stud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process allows selection of students based on criteria and also allows a user to run in Simulation Ru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ach time the process runs successfully, high-level details are logged on the Calculate Results component with a row for each successful run for each Process Inst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thin Student Calculation Results details of the individual rules applied to a student are show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98633" y="519978"/>
            <a:ext cx="3419475" cy="149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84949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(Regulation) setup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62792" y="1930724"/>
            <a:ext cx="5680776" cy="4321226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41808869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 CALCULATION RULES IN BATC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8350" y="2490192"/>
            <a:ext cx="7289800" cy="328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688862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CULATE PROGRESS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41492" y="2286000"/>
            <a:ext cx="6943515" cy="402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7236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LCULATion</a:t>
            </a:r>
            <a:r>
              <a:rPr lang="en-US" dirty="0"/>
              <a:t> RESUL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6374" y="1897861"/>
            <a:ext cx="6891251" cy="471000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632200" y="3071552"/>
            <a:ext cx="765233" cy="17456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4572000" y="2485505"/>
            <a:ext cx="23026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Exports results to Excel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4460673" y="2711288"/>
            <a:ext cx="332509" cy="36026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542600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udent </a:t>
            </a:r>
            <a:r>
              <a:rPr lang="en-US" dirty="0" err="1"/>
              <a:t>CALCULATion</a:t>
            </a:r>
            <a:r>
              <a:rPr lang="en-US" dirty="0"/>
              <a:t> RESUL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154" y="1837113"/>
            <a:ext cx="5014036" cy="37074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7186" y="5403274"/>
            <a:ext cx="4056610" cy="1016573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076222" y="3303479"/>
            <a:ext cx="2177935" cy="221118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69528" y="4192828"/>
            <a:ext cx="26850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Message set up in Message Catalogue</a:t>
            </a:r>
          </a:p>
        </p:txBody>
      </p:sp>
    </p:spTree>
    <p:extLst>
      <p:ext uri="{BB962C8B-B14F-4D97-AF65-F5344CB8AC3E}">
        <p14:creationId xmlns:p14="http://schemas.microsoft.com/office/powerpoint/2010/main" val="293890777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S – EXAM BOARD MEETING REPOR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7729" y="2218720"/>
            <a:ext cx="4870787" cy="3566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710082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S – EXAM BOARD MEETING REPOR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271" y="1898580"/>
            <a:ext cx="7040879" cy="4572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305594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ADEMIC STANDING CODE (ASC) UPDA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1894" y="2286000"/>
            <a:ext cx="6862712" cy="402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51691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UDENTS IDENTIFIED AS RESIT ALLOW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2985" y="2294313"/>
            <a:ext cx="8242349" cy="3561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661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&amp; ORAC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Campus 9.0 (9.2 upgrade starting)</a:t>
            </a:r>
          </a:p>
          <a:p>
            <a:r>
              <a:rPr lang="en-US" dirty="0"/>
              <a:t>Bundles 52 (upgrade to 54 December ‘19 and more to come)</a:t>
            </a:r>
          </a:p>
          <a:p>
            <a:r>
              <a:rPr lang="en-US" dirty="0"/>
              <a:t>People tools 8.55.14 (upgrade to 8.57 December ’19)</a:t>
            </a:r>
          </a:p>
          <a:p>
            <a:endParaRPr lang="en-US" dirty="0"/>
          </a:p>
          <a:p>
            <a:r>
              <a:rPr lang="en-US" dirty="0"/>
              <a:t>PEAM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8" name="Picture Placeholder 7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62" b="12462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334897808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NY QUESTIONS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32200" y="6470704"/>
            <a:ext cx="4426094" cy="274320"/>
          </a:xfrm>
        </p:spPr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50574"/>
            <a:ext cx="9143999" cy="5041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4251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 Standardisation, harmonisation and simplification before starting helps!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 Logic of rules is different to written order of regulations</a:t>
            </a:r>
          </a:p>
          <a:p>
            <a:pPr marL="0" indent="0">
              <a:buNone/>
            </a:pPr>
            <a:r>
              <a:rPr lang="en-GB" b="1" dirty="0"/>
              <a:t>Benef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 Using PEAM functionality and Rules Engine has allowed 1000’s of ‘supplementary’ regulations to be reduced to 43 Ru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 Increased granularity of outco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 Ability to drill down into which rules a student has passed/failed helps provide meaningful feedback to students</a:t>
            </a:r>
          </a:p>
          <a:p>
            <a:endParaRPr lang="en-GB" dirty="0"/>
          </a:p>
          <a:p>
            <a:r>
              <a:rPr lang="en-GB" dirty="0"/>
              <a:t>But it takes time …</a:t>
            </a:r>
          </a:p>
          <a:p>
            <a:pPr marL="0" indent="0">
              <a:buNone/>
            </a:pPr>
            <a:r>
              <a:rPr lang="en-GB" i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255791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395111"/>
            <a:ext cx="9144000" cy="17845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resent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ndra Mienczakowski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8095" y="2967788"/>
            <a:ext cx="4660115" cy="1446168"/>
          </a:xfrm>
        </p:spPr>
        <p:txBody>
          <a:bodyPr>
            <a:normAutofit/>
          </a:bodyPr>
          <a:lstStyle/>
          <a:p>
            <a:r>
              <a:rPr lang="en-US" dirty="0"/>
              <a:t>Head of Academic Processes</a:t>
            </a:r>
          </a:p>
          <a:p>
            <a:r>
              <a:rPr lang="en-US" dirty="0"/>
              <a:t>University of Nottingham</a:t>
            </a:r>
          </a:p>
          <a:p>
            <a:r>
              <a:rPr lang="en-US" dirty="0"/>
              <a:t>sandra.mienczakowski@nottingham.ac.uk</a:t>
            </a: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926973" y="4869349"/>
            <a:ext cx="7290054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1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>
                <a:solidFill>
                  <a:schemeClr val="tx1"/>
                </a:solidFill>
              </a:rPr>
              <a:t>all Alliance presentations will be available for download from the Conference Site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289857958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Placeholder 10" descr="A river with a city in the background&#10;&#10;Description generated with very high confidence">
            <a:extLst>
              <a:ext uri="{FF2B5EF4-FFF2-40B4-BE49-F238E27FC236}">
                <a16:creationId xmlns:a16="http://schemas.microsoft.com/office/drawing/2014/main" id="{42E6250F-7083-4E74-AF32-3D4D27FFB70C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72" r="10572"/>
          <a:stretch>
            <a:fillRect/>
          </a:stretch>
        </p:blipFill>
        <p:spPr/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NK YOU!</a:t>
            </a:r>
            <a:br>
              <a:rPr lang="en-US" dirty="0"/>
            </a:br>
            <a:r>
              <a:rPr lang="en-US" sz="1100" dirty="0"/>
              <a:t>And with SPECIAL thanks to the PEAM TEAM:</a:t>
            </a:r>
            <a:br>
              <a:rPr lang="en-US" sz="1100" dirty="0"/>
            </a:br>
            <a:r>
              <a:rPr lang="en-US" sz="1100" dirty="0"/>
              <a:t> Nilgun Oneren, Suat Oneren, Andrew </a:t>
            </a:r>
            <a:r>
              <a:rPr lang="en-US" sz="1100" dirty="0" err="1"/>
              <a:t>McInDOE</a:t>
            </a:r>
            <a:r>
              <a:rPr lang="en-US" sz="1100" dirty="0"/>
              <a:t>, </a:t>
            </a:r>
            <a:br>
              <a:rPr lang="en-US" sz="1100" dirty="0"/>
            </a:br>
            <a:r>
              <a:rPr lang="en-US" sz="1100" dirty="0"/>
              <a:t>Omair Iqbal, </a:t>
            </a:r>
            <a:r>
              <a:rPr lang="en-US" sz="1100" dirty="0" err="1"/>
              <a:t>liz</a:t>
            </a:r>
            <a:r>
              <a:rPr lang="en-US" sz="1100" dirty="0"/>
              <a:t> Annable, Paul </a:t>
            </a:r>
            <a:r>
              <a:rPr lang="en-US" sz="1100" dirty="0" err="1"/>
              <a:t>dawson</a:t>
            </a:r>
            <a:r>
              <a:rPr lang="en-US" sz="1100" dirty="0"/>
              <a:t> 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359983"/>
            <a:ext cx="3800475" cy="3705225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13" name="Picture 12" descr="A close up of a sign&#10;&#10;Description generated with very high confidence">
            <a:extLst>
              <a:ext uri="{FF2B5EF4-FFF2-40B4-BE49-F238E27FC236}">
                <a16:creationId xmlns:a16="http://schemas.microsoft.com/office/drawing/2014/main" id="{3E00A670-3311-4E8A-B0B2-92927AA1117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EFFFD"/>
              </a:clrFrom>
              <a:clrTo>
                <a:srgbClr val="FEFF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325" y="4960138"/>
            <a:ext cx="1773799" cy="135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9024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CS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Project Transform initiated in 2014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mplementation of Campus Solutions 9.0 across all campuses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Restructure of student administration services (Aug 2016)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January 2017 Malaysia campus Go Live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pril 2017 China campus Go Live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January 2019 UK campus Student Record Go Live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ugust 2019 UK campus Student Finance Go Live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pprox. 400 staff in Student Services, 7000 staff in total across the UK campus</a:t>
            </a:r>
            <a:endParaRPr lang="en-US" dirty="0"/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8000434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 of Progression rules implementation Journe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Stream of Project to create Rules from Programme Enrolment and Activity Management (PEAM) data initiated in Autumn 2016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DDs complete March 2017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irst use in Malaysia June 2017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irst use in China June 2018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ull use in Malaysia and China June 2019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Pilot use in UK June 2019</a:t>
            </a:r>
          </a:p>
          <a:p>
            <a:pPr marL="342900" lvl="0" indent="-342900" algn="just" fontAlgn="ctr">
              <a:spcBef>
                <a:spcPts val="600"/>
              </a:spcBef>
              <a:spcAft>
                <a:spcPts val="0"/>
              </a:spcAft>
              <a:buFont typeface="+mj-lt"/>
              <a:buAutoNum type="arabicPeriod"/>
              <a:tabLst>
                <a:tab pos="228600" algn="l"/>
              </a:tabLst>
            </a:pPr>
            <a:r>
              <a:rPr lang="en-GB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Full use in Malaysia and China including resitting students August 2019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9049870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ession rules implementation journey</a:t>
            </a:r>
          </a:p>
        </p:txBody>
      </p:sp>
      <p:sp>
        <p:nvSpPr>
          <p:cNvPr id="5" name="Rounded Rectangle 4"/>
          <p:cNvSpPr/>
          <p:nvPr/>
        </p:nvSpPr>
        <p:spPr>
          <a:xfrm rot="2700000">
            <a:off x="750305" y="2258382"/>
            <a:ext cx="2146155" cy="2146155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351734" y="2292883"/>
            <a:ext cx="568059" cy="56805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84804" y="2793210"/>
            <a:ext cx="20599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ROGRESSION FRAMEWORK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The starting point</a:t>
            </a:r>
          </a:p>
        </p:txBody>
      </p:sp>
      <p:sp>
        <p:nvSpPr>
          <p:cNvPr id="17" name="Rounded Rectangle 16"/>
          <p:cNvSpPr/>
          <p:nvPr/>
        </p:nvSpPr>
        <p:spPr>
          <a:xfrm rot="2700000">
            <a:off x="2645921" y="3996429"/>
            <a:ext cx="2146155" cy="2146155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247350" y="4030930"/>
            <a:ext cx="568059" cy="56805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680420" y="4531257"/>
            <a:ext cx="20599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FUNCTIONAL DESIGN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How UoN designed progression rules</a:t>
            </a:r>
          </a:p>
        </p:txBody>
      </p:sp>
      <p:sp>
        <p:nvSpPr>
          <p:cNvPr id="20" name="Rounded Rectangle 19"/>
          <p:cNvSpPr/>
          <p:nvPr/>
        </p:nvSpPr>
        <p:spPr>
          <a:xfrm rot="2700000">
            <a:off x="4553356" y="2194599"/>
            <a:ext cx="2146155" cy="2146155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6154785" y="2229100"/>
            <a:ext cx="568059" cy="56805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87855" y="2729427"/>
            <a:ext cx="205999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CONFIGURATION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Curriculum configuration to support validation rules</a:t>
            </a:r>
          </a:p>
        </p:txBody>
      </p:sp>
      <p:sp>
        <p:nvSpPr>
          <p:cNvPr id="23" name="Rounded Rectangle 22"/>
          <p:cNvSpPr/>
          <p:nvPr/>
        </p:nvSpPr>
        <p:spPr>
          <a:xfrm rot="2700000">
            <a:off x="6419853" y="3943513"/>
            <a:ext cx="2146155" cy="2146155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8021282" y="3978014"/>
            <a:ext cx="568059" cy="568059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454352" y="4478341"/>
            <a:ext cx="205999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RULES EXECUTION AND OUTPUTS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Running the Progression Framework and outpu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</p:spTree>
    <p:extLst>
      <p:ext uri="{BB962C8B-B14F-4D97-AF65-F5344CB8AC3E}">
        <p14:creationId xmlns:p14="http://schemas.microsoft.com/office/powerpoint/2010/main" val="398781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MEA Alliance   22-23 October 2019</a:t>
            </a:r>
          </a:p>
        </p:txBody>
      </p:sp>
      <p:pic>
        <p:nvPicPr>
          <p:cNvPr id="8" name="Picture Placeholder 7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414" b="12414"/>
          <a:stretch>
            <a:fillRect/>
          </a:stretch>
        </p:blipFill>
        <p:spPr/>
      </p:pic>
      <p:sp>
        <p:nvSpPr>
          <p:cNvPr id="9" name="Title 1"/>
          <p:cNvSpPr txBox="1">
            <a:spLocks/>
          </p:cNvSpPr>
          <p:nvPr/>
        </p:nvSpPr>
        <p:spPr>
          <a:xfrm>
            <a:off x="293024" y="5007664"/>
            <a:ext cx="5829300" cy="146304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914377" rtl="0" eaLnBrk="1" latinLnBrk="0" hangingPunct="1">
              <a:lnSpc>
                <a:spcPct val="80000"/>
              </a:lnSpc>
              <a:spcBef>
                <a:spcPct val="0"/>
              </a:spcBef>
              <a:buNone/>
              <a:defRPr sz="4400" kern="1200" cap="all" spc="200" baseline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SECTION 1 progression framework</a:t>
            </a:r>
          </a:p>
        </p:txBody>
      </p:sp>
    </p:spTree>
    <p:extLst>
      <p:ext uri="{BB962C8B-B14F-4D97-AF65-F5344CB8AC3E}">
        <p14:creationId xmlns:p14="http://schemas.microsoft.com/office/powerpoint/2010/main" val="5989224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Custom 9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3B2867"/>
      </a:accent1>
      <a:accent2>
        <a:srgbClr val="7F7B99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9000"/>
                <a:satMod val="145000"/>
              </a:schemeClr>
            </a:duotone>
          </a:blip>
          <a:tile tx="0" ty="0" sx="32000" sy="32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</a:schemeClr>
              <a:schemeClr val="phClr">
                <a:shade val="95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090DCB5F-146D-478A-852A-34B16FE9F3A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7573F99DE79145B2C4B20841E12603" ma:contentTypeVersion="12" ma:contentTypeDescription="Create a new document." ma:contentTypeScope="" ma:versionID="4f362a399148bccac350446b214121f9">
  <xsd:schema xmlns:xsd="http://www.w3.org/2001/XMLSchema" xmlns:xs="http://www.w3.org/2001/XMLSchema" xmlns:p="http://schemas.microsoft.com/office/2006/metadata/properties" xmlns:ns1="http://schemas.microsoft.com/sharepoint/v3" xmlns:ns3="786e620f-b1da-4f59-878c-ef7546d25bf1" xmlns:ns4="0c1e910d-4918-42f1-af2c-ed1101d63abc" targetNamespace="http://schemas.microsoft.com/office/2006/metadata/properties" ma:root="true" ma:fieldsID="658d10af027b3fde058091febdbd39ce" ns1:_="" ns3:_="" ns4:_="">
    <xsd:import namespace="http://schemas.microsoft.com/sharepoint/v3"/>
    <xsd:import namespace="786e620f-b1da-4f59-878c-ef7546d25bf1"/>
    <xsd:import namespace="0c1e910d-4918-42f1-af2c-ed1101d63abc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1:_ip_UnifiedCompliancePolicyProperties" minOccurs="0"/>
                <xsd:element ref="ns1:_ip_UnifiedCompliancePolicyUIAction" minOccurs="0"/>
                <xsd:element ref="ns4:MediaServiceGenerationTime" minOccurs="0"/>
                <xsd:element ref="ns4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6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7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86e620f-b1da-4f59-878c-ef7546d25bf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1e910d-4918-42f1-af2c-ed1101d63ab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OCR" ma:index="1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270691-E357-4190-88F7-12E85B597CC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A3F64E5-7557-4CDD-B1A6-95547851A79F}">
  <ds:schemaRefs>
    <ds:schemaRef ds:uri="http://schemas.openxmlformats.org/package/2006/metadata/core-properties"/>
    <ds:schemaRef ds:uri="http://purl.org/dc/dcmitype/"/>
    <ds:schemaRef ds:uri="http://purl.org/dc/elements/1.1/"/>
    <ds:schemaRef ds:uri="http://www.w3.org/XML/1998/namespace"/>
    <ds:schemaRef ds:uri="http://schemas.microsoft.com/office/2006/documentManagement/types"/>
    <ds:schemaRef ds:uri="http://schemas.microsoft.com/sharepoint/v3"/>
    <ds:schemaRef ds:uri="0c1e910d-4918-42f1-af2c-ed1101d63abc"/>
    <ds:schemaRef ds:uri="http://schemas.microsoft.com/office/infopath/2007/PartnerControls"/>
    <ds:schemaRef ds:uri="786e620f-b1da-4f59-878c-ef7546d25bf1"/>
    <ds:schemaRef ds:uri="http://schemas.microsoft.com/office/2006/metadata/propertie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A48F9BD0-D559-4923-852B-AB9DF79B6E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86e620f-b1da-4f59-878c-ef7546d25bf1"/>
    <ds:schemaRef ds:uri="0c1e910d-4918-42f1-af2c-ed1101d63ab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6400</TotalTime>
  <Words>1571</Words>
  <Application>Microsoft Office PowerPoint</Application>
  <PresentationFormat>On-screen Show (4:3)</PresentationFormat>
  <Paragraphs>244</Paragraphs>
  <Slides>5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0" baseType="lpstr">
      <vt:lpstr>Arial</vt:lpstr>
      <vt:lpstr>Calibri</vt:lpstr>
      <vt:lpstr>Tw Cen MT</vt:lpstr>
      <vt:lpstr>Tw Cen MT Condensed</vt:lpstr>
      <vt:lpstr>Wingdings 3</vt:lpstr>
      <vt:lpstr>Integral</vt:lpstr>
      <vt:lpstr>Visio.Drawing.15</vt:lpstr>
      <vt:lpstr>Rules and student progression: an implementation journey</vt:lpstr>
      <vt:lpstr>presenter</vt:lpstr>
      <vt:lpstr>University of Nottingham</vt:lpstr>
      <vt:lpstr>Overview of the University</vt:lpstr>
      <vt:lpstr>ORGANIZATION &amp; ORACLE</vt:lpstr>
      <vt:lpstr>Overview of CS IMPLEMENTATION</vt:lpstr>
      <vt:lpstr>Overview of Progression rules implementation Journey</vt:lpstr>
      <vt:lpstr>Progression rules implementation journey</vt:lpstr>
      <vt:lpstr>PowerPoint Presentation</vt:lpstr>
      <vt:lpstr>Starting point</vt:lpstr>
      <vt:lpstr>Progression Framework</vt:lpstr>
      <vt:lpstr>Assumptions</vt:lpstr>
      <vt:lpstr>PowerPoint Presentation</vt:lpstr>
      <vt:lpstr>THE PEAM TEAM AND THE WHITEBOARD days (MONTHS)</vt:lpstr>
      <vt:lpstr>RULES ENGINE</vt:lpstr>
      <vt:lpstr>RULES for pROGRESSION – UNDERGRADUATE PROGRESSION </vt:lpstr>
      <vt:lpstr>RULES for pROGRESSION – UNDERGRADUATE PROGRESSION </vt:lpstr>
      <vt:lpstr>PowerPoint Presentation</vt:lpstr>
      <vt:lpstr>STAGE LEVEL CALCULATION RULES (Stage Validation)</vt:lpstr>
      <vt:lpstr>Supplementary  Regulation </vt:lpstr>
      <vt:lpstr>Special weighted average – regulation 12</vt:lpstr>
      <vt:lpstr>MAIN PROGRESSION RULE –  Regulation 9</vt:lpstr>
      <vt:lpstr>MAIN PROGRESSION RULE –  REGULATION 11</vt:lpstr>
      <vt:lpstr>MAIN PROGRESSIon RULE – REGULATIONS 10a, 10b, 10c</vt:lpstr>
      <vt:lpstr>MAIN PROGRESSIon RULE – REGULATIONS 10a, 10b, 10c</vt:lpstr>
      <vt:lpstr>MAIN PROGRESSIon RULE – REGULATIONS 10a, 10b, 10c</vt:lpstr>
      <vt:lpstr>MAIN PROGRESSION RULE –  REGULATION 13</vt:lpstr>
      <vt:lpstr>MAIN PROGRESSION RULE –  2nd Reassessment REGULATION 19</vt:lpstr>
      <vt:lpstr>MAIN PROGRESSION RULE –  2nd Reassessment not permitted</vt:lpstr>
      <vt:lpstr>MAIN PROGRESSION RULE –  Proceed carrying credit regulation 20</vt:lpstr>
      <vt:lpstr>PowerPoint Presentation</vt:lpstr>
      <vt:lpstr>RULES for pROGRESSION – CURRICULUM CONFIGURATION</vt:lpstr>
      <vt:lpstr>RULES for pROGRESSION – CURRICULUM CONFIGURATION</vt:lpstr>
      <vt:lpstr>RULES for pROGRESSION – CURRICULUM CONFIGURATION</vt:lpstr>
      <vt:lpstr>RULES for pROGRESSION – CURRICULUM CONFIGURATION</vt:lpstr>
      <vt:lpstr>RULES for pROGRESSION – Student CONFIGURATION </vt:lpstr>
      <vt:lpstr>RULES for pROGRESSION – Student</vt:lpstr>
      <vt:lpstr>RULES for pROGRESSION – Student</vt:lpstr>
      <vt:lpstr>PowerPoint Presentation</vt:lpstr>
      <vt:lpstr>Rule execution  </vt:lpstr>
      <vt:lpstr>Rule (Regulation) setup</vt:lpstr>
      <vt:lpstr>RUN CALCULATION RULES IN BATCH</vt:lpstr>
      <vt:lpstr>CALCULATE PROGRESSION</vt:lpstr>
      <vt:lpstr>CALCULATion RESULTS</vt:lpstr>
      <vt:lpstr>Student CALCULATion RESULTS</vt:lpstr>
      <vt:lpstr>OUTPUTS – EXAM BOARD MEETING REPORT</vt:lpstr>
      <vt:lpstr>OUTPUTS – EXAM BOARD MEETING REPORT</vt:lpstr>
      <vt:lpstr>ACADEMIC STANDING CODE (ASC) UPDATE</vt:lpstr>
      <vt:lpstr>STUDENTS IDENTIFIED AS RESIT ALLOWED</vt:lpstr>
      <vt:lpstr>ANY QUESTIONS?</vt:lpstr>
      <vt:lpstr>SUMMARY</vt:lpstr>
      <vt:lpstr>presenter</vt:lpstr>
      <vt:lpstr>THANK YOU! And with SPECIAL thanks to the PEAM TEAM:  Nilgun Oneren, Suat Oneren, Andrew McInDOE,  Omair Iqbal, liz Annable, Paul dawson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creator>Amy Ewing</dc:creator>
  <cp:lastModifiedBy>Sandra Mienczakowski</cp:lastModifiedBy>
  <cp:revision>99</cp:revision>
  <dcterms:created xsi:type="dcterms:W3CDTF">2015-09-02T14:36:24Z</dcterms:created>
  <dcterms:modified xsi:type="dcterms:W3CDTF">2019-10-22T08:0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57573F99DE79145B2C4B20841E12603</vt:lpwstr>
  </property>
  <property fmtid="{D5CDD505-2E9C-101B-9397-08002B2CF9AE}" pid="3" name="AuthorIds_UIVersion_1024">
    <vt:lpwstr>13</vt:lpwstr>
  </property>
</Properties>
</file>